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0B49" w:rsidRDefault="00EB0B49" w:rsidP="00EB0B49">
      <w:pPr>
        <w:pStyle w:val="Titel"/>
      </w:pPr>
      <w:r>
        <w:t>Personale</w:t>
      </w:r>
    </w:p>
    <w:p w:rsidR="00C71D09" w:rsidRDefault="00C71D09">
      <w:r>
        <w:t xml:space="preserve">Når en person logger ind på </w:t>
      </w:r>
      <w:proofErr w:type="spellStart"/>
      <w:r>
        <w:t>PersonaleApp’en</w:t>
      </w:r>
      <w:proofErr w:type="spellEnd"/>
      <w:r>
        <w:t xml:space="preserve"> skal systemet tjekke om det indtastede brugernavn og password matcher en bruger der findes i systemet. </w:t>
      </w:r>
      <w:r w:rsidR="000816EF">
        <w:t xml:space="preserve">Hvis de indtastede brugeroplysninger godkendes skal </w:t>
      </w:r>
      <w:r w:rsidR="000244D1">
        <w:t xml:space="preserve">systemet </w:t>
      </w:r>
      <w:r>
        <w:t xml:space="preserve">hente brugerens patientkald ned på </w:t>
      </w:r>
      <w:proofErr w:type="spellStart"/>
      <w:r>
        <w:t>Appen</w:t>
      </w:r>
      <w:proofErr w:type="spellEnd"/>
      <w:r w:rsidR="00D13681">
        <w:t>.</w:t>
      </w:r>
      <w:r>
        <w:t xml:space="preserve"> </w:t>
      </w:r>
    </w:p>
    <w:p w:rsidR="00C71D09" w:rsidRDefault="00C71D09">
      <w:r>
        <w:t>Dette ses på diagrammet herunder.</w:t>
      </w:r>
    </w:p>
    <w:p w:rsidR="00C71D09" w:rsidRDefault="00C71D09">
      <w:r>
        <w:object w:dxaOrig="9973" w:dyaOrig="5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85pt;height:267.7pt" o:ole="">
            <v:imagedata r:id="rId4" o:title=""/>
          </v:shape>
          <o:OLEObject Type="Embed" ProgID="Visio.Drawing.15" ShapeID="_x0000_i1025" DrawAspect="Content" ObjectID="_1507473112" r:id="rId5"/>
        </w:object>
      </w:r>
    </w:p>
    <w:p w:rsidR="00D13681" w:rsidRDefault="00D13681">
      <w:r>
        <w:t>Men hvordan finder systemet ud af hvilke patientkald der hører til den pågældende personale?</w:t>
      </w:r>
    </w:p>
    <w:p w:rsidR="00C71D09" w:rsidRDefault="00C71D09">
      <w:r>
        <w:t>Her komm</w:t>
      </w:r>
      <w:r w:rsidR="00D13681">
        <w:t>er et eksempel på en virkelig hæ</w:t>
      </w:r>
      <w:r>
        <w:t>ndelse:</w:t>
      </w:r>
    </w:p>
    <w:p w:rsidR="009E5F16" w:rsidRDefault="00252951">
      <w:r>
        <w:t xml:space="preserve">Jettes fulde navn er Jette </w:t>
      </w:r>
      <w:proofErr w:type="spellStart"/>
      <w:r>
        <w:t>Almstrøm</w:t>
      </w:r>
      <w:proofErr w:type="spellEnd"/>
      <w:r>
        <w:t xml:space="preserve"> Tygesen hun er sygeplejerske og kommer på arbejde</w:t>
      </w:r>
      <w:r w:rsidR="00D13681">
        <w:t xml:space="preserve"> en morgen på Gynækologisk obstetrisk afdeling på Regionshospitalet Randers</w:t>
      </w:r>
      <w:r>
        <w:t xml:space="preserve">. </w:t>
      </w:r>
    </w:p>
    <w:p w:rsidR="00252951" w:rsidRDefault="00252951">
      <w:r>
        <w:t xml:space="preserve">Hun vil logge ind på </w:t>
      </w:r>
      <w:proofErr w:type="spellStart"/>
      <w:r>
        <w:t>PersonaleApp</w:t>
      </w:r>
      <w:proofErr w:type="spellEnd"/>
      <w:r>
        <w:t xml:space="preserve"> og indtaster </w:t>
      </w:r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1276"/>
      </w:tblGrid>
      <w:tr w:rsidR="00252951" w:rsidTr="00252951">
        <w:tc>
          <w:tcPr>
            <w:tcW w:w="1413" w:type="dxa"/>
          </w:tcPr>
          <w:p w:rsidR="00252951" w:rsidRDefault="00252951">
            <w:proofErr w:type="gramStart"/>
            <w:r>
              <w:t>brugernavn</w:t>
            </w:r>
            <w:proofErr w:type="gramEnd"/>
          </w:p>
        </w:tc>
        <w:tc>
          <w:tcPr>
            <w:tcW w:w="1276" w:type="dxa"/>
          </w:tcPr>
          <w:p w:rsidR="00252951" w:rsidRDefault="00252951">
            <w:r>
              <w:t>JAT</w:t>
            </w:r>
          </w:p>
        </w:tc>
      </w:tr>
      <w:tr w:rsidR="00252951" w:rsidTr="00252951">
        <w:tc>
          <w:tcPr>
            <w:tcW w:w="1413" w:type="dxa"/>
          </w:tcPr>
          <w:p w:rsidR="00252951" w:rsidRDefault="00252951">
            <w:proofErr w:type="gramStart"/>
            <w:r>
              <w:t>password</w:t>
            </w:r>
            <w:proofErr w:type="gramEnd"/>
          </w:p>
        </w:tc>
        <w:tc>
          <w:tcPr>
            <w:tcW w:w="1276" w:type="dxa"/>
          </w:tcPr>
          <w:p w:rsidR="00252951" w:rsidRDefault="00252951">
            <w:r>
              <w:t>1234</w:t>
            </w:r>
          </w:p>
        </w:tc>
      </w:tr>
    </w:tbl>
    <w:p w:rsidR="00252951" w:rsidRDefault="00252951"/>
    <w:p w:rsidR="00252951" w:rsidRDefault="00252951">
      <w:r>
        <w:t xml:space="preserve">Systemet tjekker om der </w:t>
      </w:r>
      <w:r w:rsidR="00D13681">
        <w:t>er noget i databasen som</w:t>
      </w:r>
      <w:r>
        <w:t xml:space="preserve"> matcher det indtastede brugernavn og password.</w:t>
      </w:r>
    </w:p>
    <w:p w:rsidR="00D13681" w:rsidRDefault="00252951">
      <w:r>
        <w:t xml:space="preserve">I databasen er der </w:t>
      </w:r>
      <w:proofErr w:type="spellStart"/>
      <w:r w:rsidR="00D13681">
        <w:t>Mock</w:t>
      </w:r>
      <w:proofErr w:type="spellEnd"/>
      <w:r w:rsidR="00D13681">
        <w:t xml:space="preserve"> data fra </w:t>
      </w:r>
      <w:proofErr w:type="spellStart"/>
      <w:r w:rsidR="00D13681">
        <w:t>Cetrea</w:t>
      </w:r>
      <w:proofErr w:type="spellEnd"/>
      <w:r w:rsidR="00D13681">
        <w:t xml:space="preserve"> </w:t>
      </w:r>
    </w:p>
    <w:p w:rsidR="00252951" w:rsidRDefault="00D13681">
      <w:r>
        <w:t>Tabellen ”</w:t>
      </w:r>
      <w:proofErr w:type="spellStart"/>
      <w:r w:rsidR="00252951">
        <w:t>Personnel</w:t>
      </w:r>
      <w:proofErr w:type="spellEnd"/>
      <w:r>
        <w:t>” indeholder følgende:</w:t>
      </w:r>
    </w:p>
    <w:tbl>
      <w:tblPr>
        <w:tblStyle w:val="Tabel-Gitter"/>
        <w:tblW w:w="9776" w:type="dxa"/>
        <w:tblLook w:val="04A0" w:firstRow="1" w:lastRow="0" w:firstColumn="1" w:lastColumn="0" w:noHBand="0" w:noVBand="1"/>
      </w:tblPr>
      <w:tblGrid>
        <w:gridCol w:w="1281"/>
        <w:gridCol w:w="2377"/>
        <w:gridCol w:w="1440"/>
        <w:gridCol w:w="1560"/>
        <w:gridCol w:w="1417"/>
        <w:gridCol w:w="1701"/>
      </w:tblGrid>
      <w:tr w:rsidR="00252951" w:rsidTr="00C71D09">
        <w:tc>
          <w:tcPr>
            <w:tcW w:w="1281" w:type="dxa"/>
          </w:tcPr>
          <w:p w:rsidR="00252951" w:rsidRDefault="00252951">
            <w:proofErr w:type="spellStart"/>
            <w:r>
              <w:t>PersonnelId</w:t>
            </w:r>
            <w:proofErr w:type="spellEnd"/>
          </w:p>
        </w:tc>
        <w:tc>
          <w:tcPr>
            <w:tcW w:w="2377" w:type="dxa"/>
          </w:tcPr>
          <w:p w:rsidR="00252951" w:rsidRDefault="00252951">
            <w:proofErr w:type="spellStart"/>
            <w:r>
              <w:t>Name</w:t>
            </w:r>
            <w:proofErr w:type="spellEnd"/>
          </w:p>
        </w:tc>
        <w:tc>
          <w:tcPr>
            <w:tcW w:w="1440" w:type="dxa"/>
          </w:tcPr>
          <w:p w:rsidR="00252951" w:rsidRDefault="00252951">
            <w:proofErr w:type="spellStart"/>
            <w:r>
              <w:t>Function</w:t>
            </w:r>
            <w:proofErr w:type="spellEnd"/>
          </w:p>
        </w:tc>
        <w:tc>
          <w:tcPr>
            <w:tcW w:w="1560" w:type="dxa"/>
          </w:tcPr>
          <w:p w:rsidR="00252951" w:rsidRDefault="00252951">
            <w:proofErr w:type="spellStart"/>
            <w:r>
              <w:t>DepartmentId</w:t>
            </w:r>
            <w:proofErr w:type="spellEnd"/>
          </w:p>
        </w:tc>
        <w:tc>
          <w:tcPr>
            <w:tcW w:w="1417" w:type="dxa"/>
          </w:tcPr>
          <w:p w:rsidR="00252951" w:rsidRDefault="00252951">
            <w:proofErr w:type="spellStart"/>
            <w:r>
              <w:t>Username</w:t>
            </w:r>
            <w:proofErr w:type="spellEnd"/>
          </w:p>
        </w:tc>
        <w:tc>
          <w:tcPr>
            <w:tcW w:w="1701" w:type="dxa"/>
          </w:tcPr>
          <w:p w:rsidR="00252951" w:rsidRDefault="00252951">
            <w:r>
              <w:t>Password</w:t>
            </w:r>
          </w:p>
        </w:tc>
      </w:tr>
      <w:tr w:rsidR="00252951" w:rsidTr="00C71D09">
        <w:tc>
          <w:tcPr>
            <w:tcW w:w="1281" w:type="dxa"/>
          </w:tcPr>
          <w:p w:rsidR="00252951" w:rsidRDefault="00B530DB">
            <w:r>
              <w:t>0102</w:t>
            </w:r>
          </w:p>
        </w:tc>
        <w:tc>
          <w:tcPr>
            <w:tcW w:w="2377" w:type="dxa"/>
          </w:tcPr>
          <w:p w:rsidR="00252951" w:rsidRDefault="00252951">
            <w:r>
              <w:t xml:space="preserve">Jette </w:t>
            </w:r>
            <w:proofErr w:type="spellStart"/>
            <w:r>
              <w:t>Almstrøm</w:t>
            </w:r>
            <w:proofErr w:type="spellEnd"/>
            <w:r>
              <w:t xml:space="preserve"> Tygesen</w:t>
            </w:r>
          </w:p>
        </w:tc>
        <w:tc>
          <w:tcPr>
            <w:tcW w:w="1440" w:type="dxa"/>
          </w:tcPr>
          <w:p w:rsidR="00252951" w:rsidRDefault="00252951">
            <w:r>
              <w:t>Sygeplejerske</w:t>
            </w:r>
          </w:p>
        </w:tc>
        <w:tc>
          <w:tcPr>
            <w:tcW w:w="1560" w:type="dxa"/>
          </w:tcPr>
          <w:p w:rsidR="00252951" w:rsidRDefault="00B530DB">
            <w:r>
              <w:t>2804</w:t>
            </w:r>
          </w:p>
        </w:tc>
        <w:tc>
          <w:tcPr>
            <w:tcW w:w="1417" w:type="dxa"/>
          </w:tcPr>
          <w:p w:rsidR="00252951" w:rsidRDefault="00252951">
            <w:r>
              <w:t>JAT</w:t>
            </w:r>
          </w:p>
        </w:tc>
        <w:tc>
          <w:tcPr>
            <w:tcW w:w="1701" w:type="dxa"/>
          </w:tcPr>
          <w:p w:rsidR="00252951" w:rsidRDefault="00252951">
            <w:r>
              <w:t>1234</w:t>
            </w:r>
          </w:p>
        </w:tc>
      </w:tr>
    </w:tbl>
    <w:p w:rsidR="00252951" w:rsidRDefault="00252951"/>
    <w:p w:rsidR="00252951" w:rsidRDefault="00252951">
      <w:r>
        <w:lastRenderedPageBreak/>
        <w:t>Det indtastede brugernavn ”JAT” matcher værdien i den første række i tabellens kolo</w:t>
      </w:r>
      <w:r w:rsidR="00B530DB">
        <w:t xml:space="preserve">nne med </w:t>
      </w:r>
      <w:proofErr w:type="spellStart"/>
      <w:r w:rsidR="00B530DB">
        <w:t>Username</w:t>
      </w:r>
      <w:proofErr w:type="spellEnd"/>
      <w:r w:rsidR="00B530DB">
        <w:br/>
        <w:t>Det indtastede</w:t>
      </w:r>
      <w:r>
        <w:t xml:space="preserve"> password ”1234” matcher værdien i den første række i tabellens kolonne med Password</w:t>
      </w:r>
    </w:p>
    <w:p w:rsidR="00D13681" w:rsidRDefault="00B530DB" w:rsidP="00D13681">
      <w:r>
        <w:t>Jettes login</w:t>
      </w:r>
      <w:r w:rsidR="00D13681">
        <w:t xml:space="preserve">oplysninger valideres, men før hun kan få adgang til </w:t>
      </w:r>
      <w:proofErr w:type="spellStart"/>
      <w:r w:rsidR="00D13681">
        <w:t>appen</w:t>
      </w:r>
      <w:proofErr w:type="spellEnd"/>
      <w:r w:rsidR="00D13681">
        <w:t xml:space="preserve"> skal systemet ”lytte” efter de patientkald som Jette er primær personale på i dag. Relationen mellem hendes loginoplysninger og den øvrige data i databasestrukturen ses herunder:</w:t>
      </w:r>
    </w:p>
    <w:p w:rsidR="00D13681" w:rsidRDefault="00D13681" w:rsidP="00D13681">
      <w:r>
        <w:t xml:space="preserve">Hvis man følger </w:t>
      </w:r>
      <w:proofErr w:type="spellStart"/>
      <w:r>
        <w:t>foriegn</w:t>
      </w:r>
      <w:proofErr w:type="spellEnd"/>
      <w:r>
        <w:t xml:space="preserve"> </w:t>
      </w:r>
      <w:proofErr w:type="spellStart"/>
      <w:r>
        <w:t>keys</w:t>
      </w:r>
      <w:proofErr w:type="spellEnd"/>
      <w:r>
        <w:t xml:space="preserve"> rundt i databasen kan man se at Jette i dag tilhører Gynækologisk afdeling, hendes patient ”Alice Patientsen” ligger på stue 2 sengeplads 1.</w:t>
      </w:r>
    </w:p>
    <w:p w:rsidR="00C71D09" w:rsidRDefault="00D13681" w:rsidP="00C71D09">
      <w:pPr>
        <w:jc w:val="center"/>
      </w:pPr>
      <w:r>
        <w:rPr>
          <w:noProof/>
          <w:lang w:eastAsia="da-DK"/>
        </w:rPr>
        <w:drawing>
          <wp:inline distT="0" distB="0" distL="0" distR="0">
            <wp:extent cx="4351020" cy="3243488"/>
            <wp:effectExtent l="0" t="0" r="0" b="0"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1635" cy="32588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3681" w:rsidRDefault="00D13681" w:rsidP="00D13681">
      <w:r>
        <w:t>Dvs. Jette kan modtage patientkald fra Alice Patientsen plus alle de patienter som i systemet har relation til Jette.</w:t>
      </w:r>
    </w:p>
    <w:p w:rsidR="00D13681" w:rsidRDefault="00D13681" w:rsidP="00D13681">
      <w:r>
        <w:t>Hvordan er forholdet så mellem tabellerne?</w:t>
      </w:r>
    </w:p>
    <w:p w:rsidR="00D13681" w:rsidRDefault="00D13681" w:rsidP="00D13681">
      <w:r>
        <w:t>I den virkelig verden kan en personale godt være tilknyttet flere afdelinger, mens en sengeplads kun tilhører én stue.</w:t>
      </w:r>
    </w:p>
    <w:p w:rsidR="000816EF" w:rsidRDefault="000816EF" w:rsidP="000816EF">
      <w:r>
        <w:t xml:space="preserve">Nedenfor </w:t>
      </w:r>
      <w:r w:rsidR="00D13681">
        <w:t>ses relationerne imellem tabellerne.</w:t>
      </w:r>
    </w:p>
    <w:p w:rsidR="00D13681" w:rsidRDefault="00D13681" w:rsidP="000816EF">
      <w:pPr>
        <w:jc w:val="center"/>
      </w:pPr>
      <w:r>
        <w:t xml:space="preserve"> </w:t>
      </w:r>
      <w:r w:rsidR="000816EF">
        <w:rPr>
          <w:noProof/>
          <w:lang w:eastAsia="da-DK"/>
        </w:rPr>
        <w:drawing>
          <wp:inline distT="0" distB="0" distL="0" distR="0" wp14:anchorId="6D3CC8E9" wp14:editId="4FF48D4D">
            <wp:extent cx="1786759" cy="2382511"/>
            <wp:effectExtent l="6985" t="0" r="0" b="0"/>
            <wp:docPr id="4" name="Billede 4" descr="https://scontent-ams3-1.xx.fbcdn.net/hphotos-xpf1/v/t34.0-12/12179556_10207370934527533_1631877799_n.jpg?oh=8c1ea306cc56da516de48c26eb595ff9&amp;oe=5631BEF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scontent-ams3-1.xx.fbcdn.net/hphotos-xpf1/v/t34.0-12/12179556_10207370934527533_1631877799_n.jpg?oh=8c1ea306cc56da516de48c26eb595ff9&amp;oe=5631BEF0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1789661" cy="2386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816EF" w:rsidRDefault="000816EF" w:rsidP="000816EF">
      <w:pPr>
        <w:pStyle w:val="Titel"/>
      </w:pPr>
      <w:r>
        <w:lastRenderedPageBreak/>
        <w:t>Patient</w:t>
      </w:r>
    </w:p>
    <w:p w:rsidR="000816EF" w:rsidRDefault="000816EF" w:rsidP="000816EF">
      <w:r>
        <w:t xml:space="preserve">Når en Patient logger ind på </w:t>
      </w:r>
      <w:proofErr w:type="spellStart"/>
      <w:r>
        <w:t>PatientApp</w:t>
      </w:r>
      <w:proofErr w:type="spellEnd"/>
      <w:r>
        <w:t xml:space="preserve"> skal systemet tjekke om det indtastede er et gyldigt CPR nummer og om CPR-nummeret matcher en patient som er indlagt. Hvis det der er indtastet godkendes, skal systemet hente kategorier, typer og detaljer ned på </w:t>
      </w:r>
      <w:proofErr w:type="spellStart"/>
      <w:r>
        <w:t>Appen</w:t>
      </w:r>
      <w:proofErr w:type="spellEnd"/>
      <w:r>
        <w:t xml:space="preserve">. </w:t>
      </w:r>
    </w:p>
    <w:p w:rsidR="000816EF" w:rsidRDefault="000816EF" w:rsidP="000816EF">
      <w:r>
        <w:t xml:space="preserve">Dette </w:t>
      </w:r>
      <w:r w:rsidR="00885CB1">
        <w:t>vises på et diagram herunder</w:t>
      </w:r>
      <w:r w:rsidR="00B530DB">
        <w:t>.</w:t>
      </w:r>
    </w:p>
    <w:p w:rsidR="000816EF" w:rsidRDefault="00B530DB" w:rsidP="000816EF">
      <w:r>
        <w:rPr>
          <w:noProof/>
          <w:lang w:eastAsia="da-DK"/>
        </w:rPr>
        <w:drawing>
          <wp:inline distT="0" distB="0" distL="0" distR="0" wp14:anchorId="18CC1CBC" wp14:editId="5FD8B952">
            <wp:extent cx="6120130" cy="4446905"/>
            <wp:effectExtent l="0" t="0" r="0" b="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3596" w:rsidRDefault="00813596" w:rsidP="000816EF">
      <w:r>
        <w:t>Men hvordan finder systemet ud af hvilk</w:t>
      </w:r>
      <w:r w:rsidR="00B530DB">
        <w:t xml:space="preserve">e kategorier, typer og detaljer </w:t>
      </w:r>
      <w:proofErr w:type="spellStart"/>
      <w:r w:rsidR="00B530DB">
        <w:t>appen</w:t>
      </w:r>
      <w:proofErr w:type="spellEnd"/>
      <w:r w:rsidR="00B530DB">
        <w:t xml:space="preserve"> skal hente ned? (</w:t>
      </w:r>
      <w:proofErr w:type="gramStart"/>
      <w:r w:rsidR="00B530DB">
        <w:t>det</w:t>
      </w:r>
      <w:proofErr w:type="gramEnd"/>
      <w:r w:rsidR="00B530DB">
        <w:t xml:space="preserve"> afhænger jo af afdelingen) </w:t>
      </w:r>
    </w:p>
    <w:p w:rsidR="00813596" w:rsidRDefault="00813596" w:rsidP="00813596">
      <w:r>
        <w:t>Her kommer et eksempel på en virkelig hændelse:</w:t>
      </w:r>
    </w:p>
    <w:p w:rsidR="00813596" w:rsidRDefault="00813596" w:rsidP="00813596">
      <w:r>
        <w:t xml:space="preserve">I dag er det d. 29. oktober kl </w:t>
      </w:r>
      <w:proofErr w:type="gramStart"/>
      <w:r>
        <w:t>8:00.</w:t>
      </w:r>
      <w:r>
        <w:br/>
        <w:t>Alice</w:t>
      </w:r>
      <w:proofErr w:type="gramEnd"/>
      <w:r>
        <w:t xml:space="preserve"> </w:t>
      </w:r>
      <w:r>
        <w:t xml:space="preserve">fulde navn er </w:t>
      </w:r>
      <w:r>
        <w:t xml:space="preserve">Alice Patienten hun </w:t>
      </w:r>
      <w:r>
        <w:t xml:space="preserve">er </w:t>
      </w:r>
      <w:r>
        <w:t>indlagt på G</w:t>
      </w:r>
      <w:r>
        <w:t xml:space="preserve">ynækologisk obstetrisk afdeling på Regionshospitalet Randers. </w:t>
      </w:r>
    </w:p>
    <w:p w:rsidR="00813596" w:rsidRDefault="00813596" w:rsidP="00813596">
      <w:r>
        <w:t xml:space="preserve">Hun vil logge ind på </w:t>
      </w:r>
      <w:proofErr w:type="spellStart"/>
      <w:r>
        <w:t>P</w:t>
      </w:r>
      <w:r>
        <w:t>atient</w:t>
      </w:r>
      <w:r>
        <w:t>App</w:t>
      </w:r>
      <w:proofErr w:type="spellEnd"/>
      <w:r>
        <w:t xml:space="preserve"> og indtaster </w:t>
      </w:r>
      <w:r>
        <w:t>sit CPR-</w:t>
      </w:r>
      <w:proofErr w:type="spellStart"/>
      <w:r>
        <w:t>nr</w:t>
      </w:r>
      <w:proofErr w:type="spellEnd"/>
    </w:p>
    <w:tbl>
      <w:tblPr>
        <w:tblStyle w:val="Tabel-Gitter"/>
        <w:tblW w:w="0" w:type="auto"/>
        <w:tblLook w:val="04A0" w:firstRow="1" w:lastRow="0" w:firstColumn="1" w:lastColumn="0" w:noHBand="0" w:noVBand="1"/>
      </w:tblPr>
      <w:tblGrid>
        <w:gridCol w:w="1413"/>
        <w:gridCol w:w="1332"/>
      </w:tblGrid>
      <w:tr w:rsidR="00813596" w:rsidTr="00813596">
        <w:tc>
          <w:tcPr>
            <w:tcW w:w="1413" w:type="dxa"/>
          </w:tcPr>
          <w:p w:rsidR="00813596" w:rsidRDefault="00813596" w:rsidP="00C9053C">
            <w:r>
              <w:t>CPR</w:t>
            </w:r>
          </w:p>
        </w:tc>
        <w:tc>
          <w:tcPr>
            <w:tcW w:w="1332" w:type="dxa"/>
          </w:tcPr>
          <w:p w:rsidR="00813596" w:rsidRDefault="00813596" w:rsidP="00C9053C">
            <w:r>
              <w:t>1234567890</w:t>
            </w:r>
          </w:p>
        </w:tc>
      </w:tr>
    </w:tbl>
    <w:p w:rsidR="00813596" w:rsidRDefault="00813596" w:rsidP="00813596"/>
    <w:p w:rsidR="00813596" w:rsidRDefault="00813596" w:rsidP="00813596">
      <w:r>
        <w:t xml:space="preserve">Systemet tjekker </w:t>
      </w:r>
      <w:r>
        <w:t xml:space="preserve">via en algoritme om det </w:t>
      </w:r>
      <w:r>
        <w:t xml:space="preserve">indtastede </w:t>
      </w:r>
      <w:r>
        <w:t xml:space="preserve">er et gyldigt CPR nummer </w:t>
      </w:r>
    </w:p>
    <w:p w:rsidR="00B530DB" w:rsidRDefault="00B530DB" w:rsidP="00813596">
      <w:r>
        <w:lastRenderedPageBreak/>
        <w:t>Det godkendes</w:t>
      </w:r>
    </w:p>
    <w:p w:rsidR="00813596" w:rsidRDefault="00813596" w:rsidP="00813596">
      <w:r>
        <w:t xml:space="preserve">I databasen er der </w:t>
      </w:r>
      <w:proofErr w:type="spellStart"/>
      <w:r>
        <w:t>Mock</w:t>
      </w:r>
      <w:proofErr w:type="spellEnd"/>
      <w:r>
        <w:t xml:space="preserve"> data fra </w:t>
      </w:r>
      <w:proofErr w:type="spellStart"/>
      <w:r>
        <w:t>Cetrea</w:t>
      </w:r>
      <w:proofErr w:type="spellEnd"/>
      <w:r>
        <w:t xml:space="preserve"> </w:t>
      </w:r>
    </w:p>
    <w:p w:rsidR="00813596" w:rsidRDefault="00813596" w:rsidP="00813596">
      <w:r>
        <w:t>Tabellen ”P</w:t>
      </w:r>
      <w:r>
        <w:t>atient</w:t>
      </w:r>
      <w:r>
        <w:t>” indeholder følgende:</w:t>
      </w:r>
    </w:p>
    <w:tbl>
      <w:tblPr>
        <w:tblStyle w:val="Tabel-Gitter"/>
        <w:tblW w:w="8359" w:type="dxa"/>
        <w:tblLook w:val="04A0" w:firstRow="1" w:lastRow="0" w:firstColumn="1" w:lastColumn="0" w:noHBand="0" w:noVBand="1"/>
      </w:tblPr>
      <w:tblGrid>
        <w:gridCol w:w="1029"/>
        <w:gridCol w:w="1332"/>
        <w:gridCol w:w="1170"/>
        <w:gridCol w:w="1799"/>
        <w:gridCol w:w="1748"/>
        <w:gridCol w:w="1281"/>
      </w:tblGrid>
      <w:tr w:rsidR="00B530DB" w:rsidTr="00B530DB">
        <w:tc>
          <w:tcPr>
            <w:tcW w:w="1029" w:type="dxa"/>
          </w:tcPr>
          <w:p w:rsidR="00B530DB" w:rsidRDefault="00B530DB" w:rsidP="00813596">
            <w:proofErr w:type="spellStart"/>
            <w:r>
              <w:t>Patient</w:t>
            </w:r>
            <w:r>
              <w:t>Id</w:t>
            </w:r>
            <w:proofErr w:type="spellEnd"/>
          </w:p>
        </w:tc>
        <w:tc>
          <w:tcPr>
            <w:tcW w:w="1332" w:type="dxa"/>
          </w:tcPr>
          <w:p w:rsidR="00B530DB" w:rsidRDefault="00B530DB" w:rsidP="00C9053C">
            <w:r>
              <w:t>CPR</w:t>
            </w:r>
          </w:p>
        </w:tc>
        <w:tc>
          <w:tcPr>
            <w:tcW w:w="1170" w:type="dxa"/>
          </w:tcPr>
          <w:p w:rsidR="00B530DB" w:rsidRDefault="00B530DB" w:rsidP="00C9053C">
            <w:proofErr w:type="spellStart"/>
            <w:r>
              <w:t>Name</w:t>
            </w:r>
            <w:proofErr w:type="spellEnd"/>
          </w:p>
        </w:tc>
        <w:tc>
          <w:tcPr>
            <w:tcW w:w="1799" w:type="dxa"/>
          </w:tcPr>
          <w:p w:rsidR="00B530DB" w:rsidRDefault="00B530DB" w:rsidP="00C9053C">
            <w:proofErr w:type="spellStart"/>
            <w:r>
              <w:t>ImportantInfo</w:t>
            </w:r>
            <w:proofErr w:type="spellEnd"/>
          </w:p>
        </w:tc>
        <w:tc>
          <w:tcPr>
            <w:tcW w:w="1748" w:type="dxa"/>
          </w:tcPr>
          <w:p w:rsidR="00B530DB" w:rsidRDefault="00B530DB" w:rsidP="00C9053C">
            <w:proofErr w:type="spellStart"/>
            <w:r>
              <w:t>TimeOfDischarge</w:t>
            </w:r>
            <w:proofErr w:type="spellEnd"/>
          </w:p>
        </w:tc>
        <w:tc>
          <w:tcPr>
            <w:tcW w:w="1281" w:type="dxa"/>
          </w:tcPr>
          <w:p w:rsidR="00B530DB" w:rsidRDefault="00B530DB" w:rsidP="00C9053C">
            <w:proofErr w:type="spellStart"/>
            <w:r>
              <w:t>PersonnelId</w:t>
            </w:r>
            <w:proofErr w:type="spellEnd"/>
          </w:p>
        </w:tc>
      </w:tr>
      <w:tr w:rsidR="00B530DB" w:rsidTr="00B530DB">
        <w:tc>
          <w:tcPr>
            <w:tcW w:w="1029" w:type="dxa"/>
          </w:tcPr>
          <w:p w:rsidR="00B530DB" w:rsidRDefault="00B530DB" w:rsidP="00C9053C">
            <w:r>
              <w:t>4484</w:t>
            </w:r>
          </w:p>
        </w:tc>
        <w:tc>
          <w:tcPr>
            <w:tcW w:w="1332" w:type="dxa"/>
          </w:tcPr>
          <w:p w:rsidR="00B530DB" w:rsidRDefault="00B530DB" w:rsidP="00C9053C">
            <w:r>
              <w:t>1234567890</w:t>
            </w:r>
          </w:p>
        </w:tc>
        <w:tc>
          <w:tcPr>
            <w:tcW w:w="1170" w:type="dxa"/>
          </w:tcPr>
          <w:p w:rsidR="00B530DB" w:rsidRDefault="00B530DB" w:rsidP="00C9053C">
            <w:r>
              <w:t>Alice Patientsen</w:t>
            </w:r>
          </w:p>
        </w:tc>
        <w:tc>
          <w:tcPr>
            <w:tcW w:w="1799" w:type="dxa"/>
          </w:tcPr>
          <w:p w:rsidR="00B530DB" w:rsidRDefault="00B530DB" w:rsidP="00C9053C">
            <w:proofErr w:type="spellStart"/>
            <w:r>
              <w:t>Laktoseintolerans</w:t>
            </w:r>
            <w:proofErr w:type="spellEnd"/>
          </w:p>
        </w:tc>
        <w:tc>
          <w:tcPr>
            <w:tcW w:w="1748" w:type="dxa"/>
          </w:tcPr>
          <w:p w:rsidR="00B530DB" w:rsidRDefault="00B530DB" w:rsidP="00C9053C">
            <w:r>
              <w:t>d. 30. okt. Kl 10:00</w:t>
            </w:r>
          </w:p>
        </w:tc>
        <w:tc>
          <w:tcPr>
            <w:tcW w:w="1281" w:type="dxa"/>
          </w:tcPr>
          <w:p w:rsidR="00B530DB" w:rsidRDefault="00B530DB" w:rsidP="00C9053C">
            <w:r>
              <w:t>0102</w:t>
            </w:r>
          </w:p>
        </w:tc>
      </w:tr>
    </w:tbl>
    <w:p w:rsidR="00813596" w:rsidRDefault="00813596" w:rsidP="00813596"/>
    <w:p w:rsidR="00B530DB" w:rsidRDefault="00B530DB" w:rsidP="00B530DB">
      <w:r>
        <w:t xml:space="preserve">Det </w:t>
      </w:r>
      <w:proofErr w:type="spellStart"/>
      <w:r>
        <w:t>indstastede</w:t>
      </w:r>
      <w:proofErr w:type="spellEnd"/>
      <w:r>
        <w:t xml:space="preserve"> </w:t>
      </w:r>
      <w:r>
        <w:t>CPR-nummer ”1234567890</w:t>
      </w:r>
      <w:r>
        <w:t xml:space="preserve">” matcher værdien i den første række i tabellens kolonne med </w:t>
      </w:r>
      <w:r>
        <w:t>CPR. Det beviser at Alice er indlagt!</w:t>
      </w:r>
    </w:p>
    <w:p w:rsidR="00B530DB" w:rsidRDefault="00B530DB" w:rsidP="00B530DB">
      <w:r>
        <w:t xml:space="preserve">Udskrivelsestidspunkt der svarer til </w:t>
      </w:r>
      <w:proofErr w:type="spellStart"/>
      <w:r>
        <w:t>TimeOfDischarge</w:t>
      </w:r>
      <w:proofErr w:type="spellEnd"/>
      <w:r>
        <w:t xml:space="preserve"> tjekkes. Det er først efter i dag, så Alice er stadig indlagt.</w:t>
      </w:r>
    </w:p>
    <w:p w:rsidR="00B530DB" w:rsidRDefault="00B530DB" w:rsidP="00B530DB">
      <w:r>
        <w:br/>
      </w:r>
      <w:r>
        <w:t>Alice er altså valideres, men før hun kan adgang t</w:t>
      </w:r>
      <w:r>
        <w:t xml:space="preserve">il </w:t>
      </w:r>
      <w:proofErr w:type="spellStart"/>
      <w:r>
        <w:t>appen</w:t>
      </w:r>
      <w:proofErr w:type="spellEnd"/>
      <w:r>
        <w:t xml:space="preserve"> skal systemet ”</w:t>
      </w:r>
      <w:r>
        <w:t>hente</w:t>
      </w:r>
      <w:r>
        <w:t xml:space="preserve">” </w:t>
      </w:r>
      <w:r>
        <w:t xml:space="preserve">de kategorier, typer og detaljer ned som passer til den afdeling hun er indlagt på. </w:t>
      </w:r>
      <w:r w:rsidR="005F5542">
        <w:br/>
      </w:r>
      <w:r>
        <w:t xml:space="preserve">Relationen mellem hendes </w:t>
      </w:r>
      <w:r w:rsidR="005F5542">
        <w:t xml:space="preserve">CPR </w:t>
      </w:r>
      <w:r>
        <w:t>og den øvrige data i databasestrukturen ses herunder:</w:t>
      </w:r>
    </w:p>
    <w:p w:rsidR="005F5542" w:rsidRDefault="00B530DB" w:rsidP="000816EF">
      <w:r>
        <w:t xml:space="preserve">Hvis man følger </w:t>
      </w:r>
      <w:proofErr w:type="spellStart"/>
      <w:r>
        <w:t>foriegn</w:t>
      </w:r>
      <w:proofErr w:type="spellEnd"/>
      <w:r>
        <w:t xml:space="preserve"> </w:t>
      </w:r>
      <w:proofErr w:type="spellStart"/>
      <w:r>
        <w:t>keys</w:t>
      </w:r>
      <w:proofErr w:type="spellEnd"/>
      <w:r>
        <w:t xml:space="preserve"> rundt i databasen kan man se at </w:t>
      </w:r>
      <w:r w:rsidR="005F5542">
        <w:t>Alice</w:t>
      </w:r>
      <w:r>
        <w:t xml:space="preserve"> i dag </w:t>
      </w:r>
      <w:r w:rsidR="005F5542">
        <w:t>tilhører Gynækologisk afdeling</w:t>
      </w:r>
    </w:p>
    <w:p w:rsidR="005F5542" w:rsidRDefault="005F5542" w:rsidP="000816EF"/>
    <w:p w:rsidR="005F5542" w:rsidRDefault="005F5542" w:rsidP="000816EF"/>
    <w:p w:rsidR="005F5542" w:rsidRDefault="005F5542" w:rsidP="000816EF">
      <w:bookmarkStart w:id="0" w:name="_GoBack"/>
      <w:bookmarkEnd w:id="0"/>
    </w:p>
    <w:p w:rsidR="00813596" w:rsidRDefault="00813596" w:rsidP="000816EF">
      <w:r>
        <w:t xml:space="preserve">Hvis patienten skifter afdeling skal han logge ud og ind på </w:t>
      </w:r>
      <w:proofErr w:type="spellStart"/>
      <w:r>
        <w:t>appen</w:t>
      </w:r>
      <w:proofErr w:type="spellEnd"/>
      <w:r>
        <w:t xml:space="preserve"> igen</w:t>
      </w:r>
    </w:p>
    <w:p w:rsidR="00813596" w:rsidRPr="000816EF" w:rsidRDefault="00813596" w:rsidP="000816EF"/>
    <w:sectPr w:rsidR="00813596" w:rsidRPr="000816EF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2951"/>
    <w:rsid w:val="000244D1"/>
    <w:rsid w:val="000816EF"/>
    <w:rsid w:val="00252951"/>
    <w:rsid w:val="005F5542"/>
    <w:rsid w:val="00813596"/>
    <w:rsid w:val="00885CB1"/>
    <w:rsid w:val="008A2312"/>
    <w:rsid w:val="009E5F16"/>
    <w:rsid w:val="00B530DB"/>
    <w:rsid w:val="00C71D09"/>
    <w:rsid w:val="00D13681"/>
    <w:rsid w:val="00E0027D"/>
    <w:rsid w:val="00EB0B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EB3D756-279D-48E3-8A5D-52449D21C2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table" w:styleId="Tabel-Gitter">
    <w:name w:val="Table Grid"/>
    <w:basedOn w:val="Tabel-Normal"/>
    <w:uiPriority w:val="39"/>
    <w:rsid w:val="0025295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el">
    <w:name w:val="Title"/>
    <w:basedOn w:val="Normal"/>
    <w:next w:val="Normal"/>
    <w:link w:val="TitelTegn"/>
    <w:uiPriority w:val="10"/>
    <w:qFormat/>
    <w:rsid w:val="00EB0B4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EB0B49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jpe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1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</TotalTime>
  <Pages>1</Pages>
  <Words>515</Words>
  <Characters>3142</Characters>
  <Application>Microsoft Office Word</Application>
  <DocSecurity>0</DocSecurity>
  <Lines>26</Lines>
  <Paragraphs>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milla Marsi</dc:creator>
  <cp:keywords/>
  <dc:description/>
  <cp:lastModifiedBy>Camilla Marsi</cp:lastModifiedBy>
  <cp:revision>5</cp:revision>
  <dcterms:created xsi:type="dcterms:W3CDTF">2015-10-27T12:22:00Z</dcterms:created>
  <dcterms:modified xsi:type="dcterms:W3CDTF">2015-10-27T16:45:00Z</dcterms:modified>
</cp:coreProperties>
</file>